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”text”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0D5499" w:rsidRPr="00077217" w:rsidRDefault="000D5499" w:rsidP="00077217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1C495F">
              <w:rPr>
                <w:rFonts w:hint="eastAsia"/>
              </w:rPr>
              <w:t>1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622447" w:rsidP="002E270D">
      <w:r>
        <w:rPr>
          <w:rFonts w:hint="eastAsia"/>
        </w:rPr>
        <w:t>a)</w:t>
      </w:r>
      <w:r>
        <w:rPr>
          <w:rFonts w:hint="eastAsia"/>
        </w:rPr>
        <w:t>图的种类：饼图柱图等</w:t>
      </w:r>
      <w:r w:rsidR="0048584E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b)</w:t>
      </w:r>
      <w:r>
        <w:rPr>
          <w:rFonts w:hint="eastAsia"/>
        </w:rPr>
        <w:t>图的操作</w:t>
      </w:r>
      <w:r w:rsidR="003F6776">
        <w:rPr>
          <w:rFonts w:hint="eastAsia"/>
        </w:rPr>
        <w:t>：</w:t>
      </w:r>
      <w:r w:rsidR="00077217">
        <w:rPr>
          <w:rFonts w:hint="eastAsia"/>
        </w:rPr>
        <w:t>攥取</w:t>
      </w:r>
      <w:r>
        <w:rPr>
          <w:rFonts w:hint="eastAsia"/>
        </w:rPr>
        <w:t>——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8" o:title=""/>
          </v:shape>
          <o:OLEObject Type="Embed" ProgID="Visio.Drawing.11" ShapeID="_x0000_i1025" DrawAspect="Content" ObjectID="_1490449438" r:id="rId9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B37481" w:rsidP="002E270D">
      <w:r>
        <w:rPr>
          <w:rFonts w:hint="eastAsia"/>
        </w:rPr>
        <w:t>a)html5</w:t>
      </w:r>
      <w:r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B37481" w:rsidP="002E270D">
      <w:r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C46323" w:rsidP="002E270D">
      <w:r>
        <w:rPr>
          <w:rFonts w:hint="eastAsia"/>
        </w:rPr>
        <w:t>将来可能还有</w:t>
      </w:r>
    </w:p>
    <w:p w:rsidR="00C46323" w:rsidRDefault="00C46323" w:rsidP="002E270D">
      <w:r>
        <w:rPr>
          <w:rFonts w:hint="eastAsia"/>
        </w:rPr>
        <w:t>d)</w:t>
      </w:r>
      <w:r>
        <w:rPr>
          <w:rFonts w:hint="eastAsia"/>
        </w:rPr>
        <w:t>移动端展示——肯能与</w:t>
      </w:r>
      <w:r>
        <w:rPr>
          <w:rFonts w:hint="eastAsia"/>
        </w:rPr>
        <w:t>html5</w:t>
      </w:r>
      <w:r>
        <w:rPr>
          <w:rFonts w:hint="eastAsia"/>
        </w:rPr>
        <w:t>类似，或以此为基础</w:t>
      </w:r>
    </w:p>
    <w:p w:rsidR="00C46323" w:rsidRDefault="00C46323" w:rsidP="002E270D">
      <w:r>
        <w:rPr>
          <w:rFonts w:hint="eastAsia"/>
        </w:rPr>
        <w:t>e)flash</w:t>
      </w:r>
      <w:r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本期先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r>
        <w:t>”</w:t>
      </w:r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符比较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r>
        <w:t>””</w:t>
      </w:r>
      <w:r>
        <w:rPr>
          <w:rFonts w:hint="eastAsia"/>
        </w:rPr>
        <w:t>和</w:t>
      </w:r>
      <w:r>
        <w:t>’’</w:t>
      </w:r>
      <w:r>
        <w:rPr>
          <w:rFonts w:hint="eastAsia"/>
        </w:rPr>
        <w:t>不够了，用</w:t>
      </w:r>
      <w:r>
        <w:rPr>
          <w:rFonts w:hint="eastAsia"/>
        </w:rPr>
        <w:t>^^</w:t>
      </w:r>
      <w:r>
        <w:rPr>
          <w:rFonts w:hint="eastAsia"/>
        </w:rPr>
        <w:t>代替开括号，如：</w:t>
      </w:r>
    </w:p>
    <w:tbl>
      <w:tblPr>
        <w:tblStyle w:val="a4"/>
        <w:tblW w:w="0" w:type="auto"/>
        <w:tblLook w:val="04A0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E11AA2" w:rsidP="00E11AA2">
            <w:pPr>
              <w:rPr>
                <w:sz w:val="16"/>
              </w:rPr>
            </w:pPr>
            <w:r w:rsidRPr="007D2084">
              <w:rPr>
                <w:sz w:val="16"/>
              </w:rPr>
              <w:t>"_</w:t>
            </w:r>
            <w:r>
              <w:rPr>
                <w:rFonts w:hint="eastAsia"/>
                <w:sz w:val="16"/>
              </w:rPr>
              <w:t>id</w:t>
            </w:r>
            <w:r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Pr="007D2084">
              <w:rPr>
                <w:sz w:val="16"/>
              </w:rPr>
              <w:t>",</w:t>
            </w:r>
          </w:p>
          <w:p w:rsidR="00D47ACC" w:rsidRDefault="00D47ACC" w:rsidP="00D47ACC">
            <w:pPr>
              <w:rPr>
                <w:sz w:val="16"/>
              </w:rPr>
            </w:pPr>
            <w:r w:rsidRPr="007D2084">
              <w:rPr>
                <w:sz w:val="16"/>
              </w:rPr>
              <w:t>"_report</w:t>
            </w:r>
            <w:r>
              <w:rPr>
                <w:rFonts w:hint="eastAsia"/>
                <w:sz w:val="16"/>
              </w:rPr>
              <w:t>Type</w:t>
            </w:r>
            <w:r w:rsidRPr="007D2084">
              <w:rPr>
                <w:sz w:val="16"/>
              </w:rPr>
              <w:t>":"test",</w:t>
            </w:r>
          </w:p>
          <w:p w:rsidR="00D47ACC" w:rsidRDefault="00D47ACC" w:rsidP="00D47ACC">
            <w:pPr>
              <w:rPr>
                <w:sz w:val="16"/>
              </w:rPr>
            </w:pPr>
            <w:r w:rsidRPr="007D2084">
              <w:rPr>
                <w:sz w:val="16"/>
              </w:rPr>
              <w:t>"_reportName":"test",</w:t>
            </w:r>
          </w:p>
          <w:p w:rsidR="00BD6E96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"_code":"T.TEST::0002",</w:t>
            </w:r>
          </w:p>
          <w:p w:rsidR="00BD6E96" w:rsidRDefault="00BD6E96" w:rsidP="00BD6E96">
            <w:pPr>
              <w:rPr>
                <w:sz w:val="16"/>
              </w:rPr>
            </w:pPr>
            <w:r w:rsidRPr="007D2084">
              <w:rPr>
                <w:sz w:val="16"/>
              </w:rPr>
              <w:t>"_cTime":"-480::1421744444796"</w:t>
            </w:r>
          </w:p>
          <w:p w:rsidR="00BD6E96" w:rsidRDefault="00BD6E96" w:rsidP="00BD6E96">
            <w:pPr>
              <w:rPr>
                <w:sz w:val="16"/>
              </w:rPr>
            </w:pPr>
            <w:r w:rsidRPr="007D2084">
              <w:rPr>
                <w:sz w:val="16"/>
              </w:rPr>
              <w:lastRenderedPageBreak/>
              <w:t>"_</w:t>
            </w:r>
            <w:r>
              <w:rPr>
                <w:rFonts w:hint="eastAsia"/>
                <w:sz w:val="16"/>
              </w:rPr>
              <w:t>desc</w:t>
            </w:r>
            <w:r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小类型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是类型码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若数据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B60AF0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getJsonD.do?datafile=/??/.jsond</w:t>
            </w:r>
            <w:r w:rsidR="002B0FC3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Pr="00F62020">
              <w:rPr>
                <w:sz w:val="16"/>
              </w:rPr>
              <w:t>},</w:t>
            </w:r>
          </w:p>
          <w:p w:rsidR="00B60AF0" w:rsidRPr="00F62020" w:rsidRDefault="00B60AF0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getJsonD.do?datafile=/??/anal_quota_716-446655440000.jsond</w:t>
            </w:r>
            <w:r w:rsidR="002B0FC3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Pr="00F62020">
              <w:rPr>
                <w:sz w:val="16"/>
              </w:rPr>
              <w:t>}</w:t>
            </w:r>
          </w:p>
          <w:p w:rsidR="00960B3A" w:rsidRPr="00F62020" w:rsidRDefault="00B60AF0" w:rsidP="00313F7A">
            <w:pPr>
              <w:rPr>
                <w:sz w:val="16"/>
              </w:rPr>
            </w:pPr>
            <w:r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若数据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EF791F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</w:tcPr>
          <w:p w:rsidR="00760AF5" w:rsidRPr="00381679" w:rsidRDefault="00381679" w:rsidP="00C777B3">
            <w:pPr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r>
              <w:rPr>
                <w:rFonts w:hint="eastAsia"/>
              </w:rPr>
              <w:t>段显示名称，可用此生成树的名称，也用此生成实际报告显示时的段标题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</w:t>
            </w:r>
            <w:r w:rsidRPr="00525743">
              <w:rPr>
                <w:rFonts w:hint="eastAsia"/>
                <w:szCs w:val="21"/>
              </w:rPr>
              <w:t>置</w:t>
            </w:r>
            <w:r>
              <w:rPr>
                <w:rFonts w:hint="eastAsia"/>
              </w:rPr>
              <w:t>；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8C1B19" w:rsidP="000571BF">
            <w: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饼图</w:t>
            </w:r>
            <w:r>
              <w:rPr>
                <w:rFonts w:hint="eastAsia"/>
              </w:rPr>
              <w:t>;bar-</w:t>
            </w:r>
            <w:r>
              <w:rPr>
                <w:rFonts w:hint="eastAsia"/>
              </w:rPr>
              <w:t>柱图</w:t>
            </w:r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D317BF" w:rsidP="00FB6175">
            <w:pPr>
              <w:rPr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’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r>
              <w:rPr>
                <w:sz w:val="16"/>
                <w:szCs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BB7B0C">
              <w:t>‘</w:t>
            </w:r>
            <w:r>
              <w:rPr>
                <w:rFonts w:hint="eastAsia"/>
              </w:rPr>
              <w:t>suffix</w:t>
            </w:r>
            <w:r w:rsidR="00BB7B0C">
              <w:t>’</w:t>
            </w:r>
            <w:r>
              <w:rPr>
                <w:rFonts w:hint="eastAsia"/>
              </w:rPr>
              <w:t>:</w:t>
            </w:r>
            <w:r>
              <w:t>’</w:t>
            </w:r>
            <w:r>
              <w:rPr>
                <w:rFonts w:hint="eastAsia"/>
              </w:rPr>
              <w:t>、</w:t>
            </w:r>
            <w:r>
              <w:t>’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num:"42",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num</w:t>
                  </w:r>
                  <w:r>
                    <w:t>:"8",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num</w:t>
                  </w:r>
                  <w:r>
                    <w:t>:"2",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lastRenderedPageBreak/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 xml:space="preserve"> "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="000A07EF" w:rsidRPr="000A07EF">
              <w:rPr>
                <w:szCs w:val="21"/>
              </w:rPr>
              <w:t>"</w:t>
            </w:r>
            <w:r w:rsidR="00CA7740" w:rsidRPr="000A07EF">
              <w:rPr>
                <w:szCs w:val="21"/>
              </w:rPr>
              <w:t>excelMdmArray[0]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C3D68" w:rsidRDefault="006C3D68" w:rsidP="006C3D68">
      <w:r>
        <w:rPr>
          <w:rFonts w:hint="eastAsia"/>
        </w:rPr>
        <w:t>1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 w:rsidR="00D317BF">
        <w:rPr>
          <w:rFonts w:hint="eastAsia"/>
        </w:rPr>
        <w:t>属性；</w:t>
      </w:r>
    </w:p>
    <w:p w:rsidR="00D317BF" w:rsidRDefault="00D317BF" w:rsidP="00D317BF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decorateView</w:t>
      </w:r>
      <w:r>
        <w:rPr>
          <w:rFonts w:hint="eastAsia"/>
        </w:rPr>
        <w:t>属性；</w:t>
      </w:r>
    </w:p>
    <w:p w:rsidR="006C3D68" w:rsidRDefault="00D317BF" w:rsidP="006C3D68">
      <w:r>
        <w:rPr>
          <w:rFonts w:hint="eastAsia"/>
        </w:rPr>
        <w:t>3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r w:rsidR="00E620DA">
        <w:rPr>
          <w:rFonts w:hint="eastAsia"/>
          <w:b/>
        </w:rPr>
        <w:t>饼图</w:t>
      </w:r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6938E0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Pr="009C5E68">
              <w:rPr>
                <w:sz w:val="16"/>
              </w:rPr>
              <w:t>,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r w:rsidR="00B970E6">
              <w:rPr>
                <w:rFonts w:hint="eastAsia"/>
              </w:rPr>
              <w:t>饼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定义此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r w:rsidRPr="001C3E4C">
        <w:rPr>
          <w:rFonts w:hint="eastAsia"/>
          <w:b/>
        </w:rPr>
        <w:t>柱图</w:t>
      </w:r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2604A3" w:rsidP="00552954">
            <w:pPr>
              <w:rPr>
                <w:sz w:val="16"/>
              </w:rPr>
            </w:pPr>
            <w:r w:rsidRPr="009C5E68">
              <w:rPr>
                <w:sz w:val="16"/>
              </w:rPr>
              <w:t>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#</w:t>
            </w:r>
            <w:r w:rsidRPr="009C5E68">
              <w:rPr>
                <w:sz w:val="16"/>
              </w:rPr>
              <w:t>category</w:t>
            </w:r>
            <w:r>
              <w:rPr>
                <w:rFonts w:hint="eastAsia"/>
                <w:sz w:val="16"/>
              </w:rPr>
              <w:t>#</w:t>
            </w:r>
            <w:r w:rsidRPr="009C5E68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#</w:t>
            </w:r>
            <w:r>
              <w:rPr>
                <w:sz w:val="16"/>
              </w:rPr>
              <w:t>percent</w:t>
            </w:r>
            <w:r>
              <w:rPr>
                <w:rFonts w:hint="eastAsia"/>
                <w:sz w:val="16"/>
              </w:rPr>
              <w:t>(num)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lastRenderedPageBreak/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定义此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定义此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r w:rsidR="00CA2373">
        <w:rPr>
          <w:rFonts w:hint="eastAsia"/>
        </w:rPr>
        <w:t>定义此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值必须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若数据维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定义此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</w:t>
      </w:r>
      <w:r w:rsidR="00E85E59">
        <w:rPr>
          <w:rFonts w:hint="eastAsia"/>
          <w:b/>
          <w:color w:val="FF0000"/>
        </w:rPr>
        <w:lastRenderedPageBreak/>
        <w:t>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按照原表的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r w:rsidRPr="006105A0">
        <w:rPr>
          <w:b/>
          <w:color w:val="FF0000"/>
        </w:rPr>
        <w:t>”</w:t>
      </w:r>
      <w:r w:rsidRPr="006105A0">
        <w:rPr>
          <w:rFonts w:hint="eastAsia"/>
          <w:b/>
          <w:color w:val="FF0000"/>
        </w:rPr>
        <w:t>其他分类</w:t>
      </w:r>
      <w:r w:rsidRPr="006105A0">
        <w:rPr>
          <w:b/>
          <w:color w:val="FF0000"/>
        </w:rPr>
        <w:t>”</w:t>
      </w:r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525743">
            <w:pPr>
              <w:spacing w:beforeLines="50" w:afterLines="5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图相关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</w:t>
            </w:r>
            <w:r>
              <w:rPr>
                <w:rFonts w:hint="eastAsia"/>
                <w:b/>
                <w:color w:val="FF0000"/>
              </w:rPr>
              <w:lastRenderedPageBreak/>
              <w:t>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t>·若数据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525743">
            <w:pPr>
              <w:spacing w:beforeLines="50" w:afterLines="5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BB6E19" w:rsidRDefault="00972235" w:rsidP="00BB6E19"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括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若数据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直显</w:t>
            </w:r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直显</w:t>
            </w:r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r>
        <w:rPr>
          <w:rFonts w:hint="eastAsia"/>
        </w:rPr>
        <w:t>decorateView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>
        <w:t>‘</w:t>
      </w:r>
      <w:r>
        <w:rPr>
          <w:rFonts w:hint="eastAsia"/>
        </w:rPr>
        <w:t>segPer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>
        <w:t>’</w:t>
      </w:r>
    </w:p>
    <w:p w:rsidR="007A2D80" w:rsidRDefault="007A2D80" w:rsidP="007A2D80">
      <w:r>
        <w:rPr>
          <w:rFonts w:hint="eastAsia"/>
        </w:rPr>
        <w:t xml:space="preserve">, </w:t>
      </w:r>
      <w:r>
        <w:t>‘</w:t>
      </w:r>
      <w:r>
        <w:rPr>
          <w:rFonts w:hint="eastAsia"/>
        </w:rPr>
        <w:t>segSuf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/table&gt;</w:t>
      </w:r>
      <w:r>
        <w:t>’</w:t>
      </w:r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333D03" w:rsidP="0099156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r>
              <w:rPr>
                <w:rFonts w:hint="eastAsia"/>
              </w:rPr>
              <w:t>显示饼图</w:t>
            </w:r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柱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  <w:bookmarkStart w:id="0" w:name="_GoBack"/>
      <w:bookmarkEnd w:id="0"/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B8078F" w:rsidP="00B8078F">
            <w:r>
              <w:t>columnName:"col_4",</w:t>
            </w:r>
          </w:p>
          <w:p w:rsidR="00B8078F" w:rsidRDefault="00B8078F" w:rsidP="00B8078F">
            <w:r>
              <w:rPr>
                <w:rFonts w:hint="eastAsia"/>
              </w:rPr>
              <w:t>titleName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,</w:t>
            </w:r>
          </w:p>
          <w:p w:rsidR="00B8078F" w:rsidRPr="00B8078F" w:rsidRDefault="00B8078F" w:rsidP="00B8078F">
            <w:pPr>
              <w:rPr>
                <w:b/>
                <w:color w:val="FF0000"/>
              </w:rPr>
            </w:pPr>
            <w:r w:rsidRPr="00B8078F">
              <w:rPr>
                <w:b/>
                <w:color w:val="FF0000"/>
              </w:rPr>
              <w:t>tableData:{</w:t>
            </w:r>
          </w:p>
          <w:p w:rsidR="0016644E" w:rsidRDefault="0016644E" w:rsidP="0016644E">
            <w:r w:rsidRPr="00912139">
              <w:rPr>
                <w:rFonts w:hint="eastAsia"/>
                <w:b/>
                <w:color w:val="0070C0"/>
              </w:rPr>
              <w:t>tableName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 w:rsidRPr="00912139">
              <w:rPr>
                <w:rFonts w:hint="eastAsia"/>
                <w:b/>
                <w:color w:val="0070C0"/>
              </w:rPr>
              <w:t>sort:</w:t>
            </w:r>
            <w:r>
              <w:rPr>
                <w:rFonts w:hint="eastAsia"/>
              </w:rPr>
              <w:t xml:space="preserve">{sortCol:"num",shotType:"1"}, </w:t>
            </w:r>
          </w:p>
          <w:p w:rsidR="00B8078F" w:rsidRDefault="00B8078F" w:rsidP="00B8078F">
            <w:r w:rsidRPr="0076524B">
              <w:rPr>
                <w:rFonts w:hint="eastAsia"/>
                <w:b/>
                <w:color w:val="FF0000"/>
              </w:rPr>
              <w:t>titles:</w:t>
            </w:r>
            <w:r>
              <w:rPr>
                <w:rFonts w:hint="eastAsia"/>
              </w:rPr>
              <w:t>[{category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},{num:"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>"},{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</w:t>
            </w:r>
            <w:r>
              <w:rPr>
                <w:rFonts w:hint="eastAsia"/>
              </w:rPr>
              <w:t>百分比</w:t>
            </w:r>
            <w:r>
              <w:rPr>
                <w:rFonts w:hint="eastAsia"/>
              </w:rPr>
              <w:t>"}],</w:t>
            </w:r>
          </w:p>
          <w:p w:rsidR="00B8078F" w:rsidRDefault="002A1528" w:rsidP="00B8078F">
            <w:r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>
              <w:t>[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其他</w:t>
            </w:r>
            <w:r>
              <w:rPr>
                <w:rFonts w:hint="eastAsia"/>
              </w:rPr>
              <w:t>",num:"2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1"},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北京</w:t>
            </w:r>
            <w:r>
              <w:rPr>
                <w:rFonts w:hint="eastAsia"/>
              </w:rPr>
              <w:t>",num:"42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21"},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四川</w:t>
            </w:r>
            <w:r>
              <w:rPr>
                <w:rFonts w:hint="eastAsia"/>
              </w:rPr>
              <w:t>",num:"8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4"},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江苏</w:t>
            </w:r>
            <w:r>
              <w:rPr>
                <w:rFonts w:hint="eastAsia"/>
              </w:rPr>
              <w:t>",num:"6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3"},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河北</w:t>
            </w:r>
            <w:r>
              <w:rPr>
                <w:rFonts w:hint="eastAsia"/>
              </w:rPr>
              <w:t>",num:"36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18"},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天津</w:t>
            </w:r>
            <w:r>
              <w:rPr>
                <w:rFonts w:hint="eastAsia"/>
              </w:rPr>
              <w:t>",num:"27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13.5"},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上海</w:t>
            </w:r>
            <w:r>
              <w:rPr>
                <w:rFonts w:hint="eastAsia"/>
              </w:rPr>
              <w:t>",num:"25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12.5"},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河南</w:t>
            </w:r>
            <w:r>
              <w:rPr>
                <w:rFonts w:hint="eastAsia"/>
              </w:rPr>
              <w:t>",num:"28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14"},</w:t>
            </w:r>
          </w:p>
          <w:p w:rsidR="00B8078F" w:rsidRDefault="00B8078F" w:rsidP="00B8078F">
            <w:r>
              <w:rPr>
                <w:rFonts w:hint="eastAsia"/>
              </w:rPr>
              <w:lastRenderedPageBreak/>
              <w:t>{category:"</w:t>
            </w:r>
            <w:r>
              <w:rPr>
                <w:rFonts w:hint="eastAsia"/>
              </w:rPr>
              <w:t>辽宁</w:t>
            </w:r>
            <w:r>
              <w:rPr>
                <w:rFonts w:hint="eastAsia"/>
              </w:rPr>
              <w:t>",num:"12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6"},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浙江</w:t>
            </w:r>
            <w:r>
              <w:rPr>
                <w:rFonts w:hint="eastAsia"/>
              </w:rPr>
              <w:t>",num:"8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4"},</w:t>
            </w:r>
          </w:p>
          <w:p w:rsidR="00B8078F" w:rsidRDefault="00B8078F" w:rsidP="00B8078F">
            <w:r>
              <w:rPr>
                <w:rFonts w:hint="eastAsia"/>
              </w:rPr>
              <w:t>{category:"</w:t>
            </w:r>
            <w:r>
              <w:rPr>
                <w:rFonts w:hint="eastAsia"/>
              </w:rPr>
              <w:t>黑龙江</w:t>
            </w:r>
            <w:r>
              <w:rPr>
                <w:rFonts w:hint="eastAsia"/>
              </w:rPr>
              <w:t>",num:"6",percent</w:t>
            </w:r>
            <w:r w:rsidR="00AB01AB">
              <w:rPr>
                <w:rFonts w:hint="eastAsia"/>
              </w:rPr>
              <w:t>(num)</w:t>
            </w:r>
            <w:r>
              <w:rPr>
                <w:rFonts w:hint="eastAsia"/>
              </w:rPr>
              <w:t>:"3"}</w:t>
            </w:r>
          </w:p>
          <w:p w:rsidR="00B8078F" w:rsidRDefault="00B8078F" w:rsidP="00B8078F">
            <w:r>
              <w:t>]</w:t>
            </w:r>
          </w:p>
          <w:p w:rsidR="00B8078F" w:rsidRDefault="00B8078F" w:rsidP="00B8078F">
            <w:r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表按照那列进行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Pr="0040466F">
        <w:t>showType=</w:t>
      </w:r>
      <w:r w:rsidR="00482EDC" w:rsidRPr="0040466F">
        <w:t>“</w:t>
      </w:r>
      <w:r w:rsidRPr="0040466F">
        <w:t>!first(3|num)</w:t>
      </w:r>
      <w:r w:rsidR="00482EDC" w:rsidRPr="0040466F">
        <w:t>”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first(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quotas[0]"</w:t>
      </w:r>
    </w:p>
    <w:p w:rsidR="00BF47EE" w:rsidRPr="00BF47EE" w:rsidRDefault="00BF47EE" w:rsidP="00BF47EE">
      <w:r w:rsidRPr="00BF47EE">
        <w:t>decorateView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页签</w:t>
            </w:r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d did='1' showType="table" value='excelMdmArray[0]'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页签</w:t>
            </w:r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显示简项描述信息（如果需要弹框显示简项描述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showType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value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r w:rsidRPr="00290D33">
        <w:rPr>
          <w:color w:val="FF0000"/>
        </w:rPr>
        <w:t>param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r w:rsidRPr="00EB16A6">
              <w:rPr>
                <w:rFonts w:hint="eastAsia"/>
                <w:strike/>
              </w:rPr>
              <w:t>轴信息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r w:rsidRPr="00EB16A6">
              <w:rPr>
                <w:strike/>
              </w:rPr>
              <w:t>”X,Y”</w:t>
            </w:r>
            <w:r w:rsidRPr="00EB16A6">
              <w:rPr>
                <w:rFonts w:hint="eastAsia"/>
                <w:strike/>
              </w:rPr>
              <w:t>，以逗号隔开，指明使用的地图经度所对应的列、维度所对应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16EE" w:rsidRDefault="009516EE" w:rsidP="00AD2BCA">
      <w:r>
        <w:separator/>
      </w:r>
    </w:p>
  </w:endnote>
  <w:endnote w:type="continuationSeparator" w:id="0">
    <w:p w:rsidR="009516EE" w:rsidRDefault="009516EE" w:rsidP="00AD2BC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16EE" w:rsidRDefault="009516EE" w:rsidP="00AD2BCA">
      <w:r>
        <w:separator/>
      </w:r>
    </w:p>
  </w:footnote>
  <w:footnote w:type="continuationSeparator" w:id="0">
    <w:p w:rsidR="009516EE" w:rsidRDefault="009516EE" w:rsidP="00AD2BC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3644C"/>
    <w:rsid w:val="00002235"/>
    <w:rsid w:val="00002EC7"/>
    <w:rsid w:val="00006547"/>
    <w:rsid w:val="000069F2"/>
    <w:rsid w:val="0001044B"/>
    <w:rsid w:val="00010DD7"/>
    <w:rsid w:val="0001287E"/>
    <w:rsid w:val="00014FBB"/>
    <w:rsid w:val="000202EA"/>
    <w:rsid w:val="0002280D"/>
    <w:rsid w:val="00024B0D"/>
    <w:rsid w:val="000406DF"/>
    <w:rsid w:val="00041B06"/>
    <w:rsid w:val="00043FE4"/>
    <w:rsid w:val="00045519"/>
    <w:rsid w:val="00052D1E"/>
    <w:rsid w:val="000548A4"/>
    <w:rsid w:val="00055E6A"/>
    <w:rsid w:val="000571BF"/>
    <w:rsid w:val="000578A5"/>
    <w:rsid w:val="00062438"/>
    <w:rsid w:val="00062E6E"/>
    <w:rsid w:val="000635E2"/>
    <w:rsid w:val="0006685A"/>
    <w:rsid w:val="00071668"/>
    <w:rsid w:val="00071C03"/>
    <w:rsid w:val="00072487"/>
    <w:rsid w:val="00077217"/>
    <w:rsid w:val="000808F4"/>
    <w:rsid w:val="0008309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E3E"/>
    <w:rsid w:val="001E67A5"/>
    <w:rsid w:val="001E6F64"/>
    <w:rsid w:val="001E7E75"/>
    <w:rsid w:val="001F0AF6"/>
    <w:rsid w:val="001F0B0F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2029"/>
    <w:rsid w:val="00300C61"/>
    <w:rsid w:val="003013E4"/>
    <w:rsid w:val="00303DB1"/>
    <w:rsid w:val="0030437B"/>
    <w:rsid w:val="003047E4"/>
    <w:rsid w:val="00310570"/>
    <w:rsid w:val="0031070F"/>
    <w:rsid w:val="003130D3"/>
    <w:rsid w:val="00313F7A"/>
    <w:rsid w:val="003145E2"/>
    <w:rsid w:val="00314B28"/>
    <w:rsid w:val="00316CD4"/>
    <w:rsid w:val="00317696"/>
    <w:rsid w:val="00323FD2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5809"/>
    <w:rsid w:val="00520450"/>
    <w:rsid w:val="00522E68"/>
    <w:rsid w:val="00524D51"/>
    <w:rsid w:val="00525034"/>
    <w:rsid w:val="00525743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56554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DBD"/>
    <w:rsid w:val="006F0C03"/>
    <w:rsid w:val="006F11AC"/>
    <w:rsid w:val="006F7EF1"/>
    <w:rsid w:val="00700562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6BFF"/>
    <w:rsid w:val="007C2954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72ED0"/>
    <w:rsid w:val="008852AF"/>
    <w:rsid w:val="008924E7"/>
    <w:rsid w:val="00894F91"/>
    <w:rsid w:val="008969F5"/>
    <w:rsid w:val="008A1164"/>
    <w:rsid w:val="008A4CB9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7453"/>
    <w:rsid w:val="009439A4"/>
    <w:rsid w:val="009461FE"/>
    <w:rsid w:val="00947A31"/>
    <w:rsid w:val="0095050E"/>
    <w:rsid w:val="00951278"/>
    <w:rsid w:val="009516EE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647B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848"/>
    <w:rsid w:val="00C52719"/>
    <w:rsid w:val="00C53C82"/>
    <w:rsid w:val="00C54094"/>
    <w:rsid w:val="00C54A65"/>
    <w:rsid w:val="00C5656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449"/>
    <w:rsid w:val="00DF1C3F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755"/>
    <w:rsid w:val="00EA7C37"/>
    <w:rsid w:val="00EB16A6"/>
    <w:rsid w:val="00EB27DF"/>
    <w:rsid w:val="00EB2C0B"/>
    <w:rsid w:val="00EB3F11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  <w:style w:type="paragraph" w:styleId="a7">
    <w:name w:val="Document Map"/>
    <w:basedOn w:val="a"/>
    <w:link w:val="Char1"/>
    <w:uiPriority w:val="99"/>
    <w:semiHidden/>
    <w:unhideWhenUsed/>
    <w:rsid w:val="0052574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525743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7AB675-7C88-46D0-9CBD-F2D1D3A4F8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24</TotalTime>
  <Pages>21</Pages>
  <Words>3685</Words>
  <Characters>21008</Characters>
  <Application>Microsoft Office Word</Application>
  <DocSecurity>0</DocSecurity>
  <Lines>175</Lines>
  <Paragraphs>49</Paragraphs>
  <ScaleCrop>false</ScaleCrop>
  <Company/>
  <LinksUpToDate>false</LinksUpToDate>
  <CharactersWithSpaces>246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Administrator</cp:lastModifiedBy>
  <cp:revision>1163</cp:revision>
  <dcterms:created xsi:type="dcterms:W3CDTF">2014-09-29T01:34:00Z</dcterms:created>
  <dcterms:modified xsi:type="dcterms:W3CDTF">2015-04-13T08:58:00Z</dcterms:modified>
</cp:coreProperties>
</file>